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11BE" w:rsidRPr="005311BE" w:rsidRDefault="00C10E72" w:rsidP="005311B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 пара - л</w:t>
      </w:r>
      <w:r w:rsidR="005311BE" w:rsidRPr="005311BE">
        <w:rPr>
          <w:rFonts w:ascii="Times New Roman" w:hAnsi="Times New Roman" w:cs="Times New Roman"/>
          <w:b/>
          <w:sz w:val="28"/>
          <w:szCs w:val="28"/>
        </w:rPr>
        <w:t>екция</w:t>
      </w:r>
    </w:p>
    <w:p w:rsidR="005311BE" w:rsidRDefault="005311BE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оретический материал из главы </w:t>
      </w:r>
      <w:r w:rsidR="00C10E7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55C9A">
        <w:rPr>
          <w:rFonts w:ascii="Times New Roman" w:hAnsi="Times New Roman" w:cs="Times New Roman"/>
          <w:sz w:val="28"/>
          <w:szCs w:val="28"/>
        </w:rPr>
        <w:t>«</w:t>
      </w:r>
      <w:r w:rsidR="00C10E72">
        <w:rPr>
          <w:rFonts w:ascii="Times New Roman" w:hAnsi="Times New Roman" w:cs="Times New Roman"/>
          <w:sz w:val="28"/>
          <w:szCs w:val="28"/>
        </w:rPr>
        <w:t>Работа турбины при переменном режиме</w:t>
      </w:r>
      <w:r w:rsidR="00AD7E3C">
        <w:rPr>
          <w:rFonts w:ascii="Times New Roman" w:hAnsi="Times New Roman" w:cs="Times New Roman"/>
          <w:sz w:val="28"/>
          <w:szCs w:val="28"/>
        </w:rPr>
        <w:t>», параграф</w:t>
      </w:r>
      <w:r w:rsidR="00955C9A">
        <w:rPr>
          <w:rFonts w:ascii="Times New Roman" w:hAnsi="Times New Roman" w:cs="Times New Roman"/>
          <w:sz w:val="28"/>
          <w:szCs w:val="28"/>
        </w:rPr>
        <w:t xml:space="preserve"> </w:t>
      </w:r>
      <w:r w:rsidR="00C10E72">
        <w:rPr>
          <w:rFonts w:ascii="Times New Roman" w:hAnsi="Times New Roman" w:cs="Times New Roman"/>
          <w:sz w:val="28"/>
          <w:szCs w:val="28"/>
        </w:rPr>
        <w:t>6</w:t>
      </w:r>
      <w:r w:rsidR="00955C9A">
        <w:rPr>
          <w:rFonts w:ascii="Times New Roman" w:hAnsi="Times New Roman" w:cs="Times New Roman"/>
          <w:sz w:val="28"/>
          <w:szCs w:val="28"/>
        </w:rPr>
        <w:t>.</w:t>
      </w:r>
      <w:r w:rsidR="00AD7E3C">
        <w:rPr>
          <w:rFonts w:ascii="Times New Roman" w:hAnsi="Times New Roman" w:cs="Times New Roman"/>
          <w:sz w:val="28"/>
          <w:szCs w:val="28"/>
        </w:rPr>
        <w:t>2</w:t>
      </w:r>
      <w:r w:rsidR="00955C9A">
        <w:rPr>
          <w:rFonts w:ascii="Times New Roman" w:hAnsi="Times New Roman" w:cs="Times New Roman"/>
          <w:sz w:val="28"/>
          <w:szCs w:val="28"/>
        </w:rPr>
        <w:t xml:space="preserve"> страницы </w:t>
      </w:r>
      <w:r w:rsidR="00C10E72">
        <w:rPr>
          <w:rFonts w:ascii="Times New Roman" w:hAnsi="Times New Roman" w:cs="Times New Roman"/>
          <w:sz w:val="28"/>
          <w:szCs w:val="28"/>
        </w:rPr>
        <w:t>1</w:t>
      </w:r>
      <w:r w:rsidR="00AD7E3C">
        <w:rPr>
          <w:rFonts w:ascii="Times New Roman" w:hAnsi="Times New Roman" w:cs="Times New Roman"/>
          <w:sz w:val="28"/>
          <w:szCs w:val="28"/>
        </w:rPr>
        <w:t>75</w:t>
      </w:r>
      <w:r w:rsidR="00955C9A">
        <w:rPr>
          <w:rFonts w:ascii="Times New Roman" w:hAnsi="Times New Roman" w:cs="Times New Roman"/>
          <w:sz w:val="28"/>
          <w:szCs w:val="28"/>
        </w:rPr>
        <w:t xml:space="preserve"> – </w:t>
      </w:r>
      <w:r w:rsidR="00C10E72">
        <w:rPr>
          <w:rFonts w:ascii="Times New Roman" w:hAnsi="Times New Roman" w:cs="Times New Roman"/>
          <w:sz w:val="28"/>
          <w:szCs w:val="28"/>
        </w:rPr>
        <w:t>17</w:t>
      </w:r>
      <w:r w:rsidR="00AD7E3C">
        <w:rPr>
          <w:rFonts w:ascii="Times New Roman" w:hAnsi="Times New Roman" w:cs="Times New Roman"/>
          <w:sz w:val="28"/>
          <w:szCs w:val="28"/>
        </w:rPr>
        <w:t>7</w:t>
      </w:r>
      <w:bookmarkStart w:id="0" w:name="_GoBack"/>
      <w:bookmarkEnd w:id="0"/>
      <w:r w:rsidR="00955C9A">
        <w:rPr>
          <w:rFonts w:ascii="Times New Roman" w:hAnsi="Times New Roman" w:cs="Times New Roman"/>
          <w:sz w:val="28"/>
          <w:szCs w:val="28"/>
        </w:rPr>
        <w:t>.</w:t>
      </w:r>
    </w:p>
    <w:p w:rsidR="005311BE" w:rsidRDefault="00955C9A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55C9A">
        <w:rPr>
          <w:rFonts w:ascii="Times New Roman" w:hAnsi="Times New Roman" w:cs="Times New Roman"/>
          <w:b/>
          <w:sz w:val="28"/>
          <w:szCs w:val="28"/>
        </w:rPr>
        <w:t>Учебник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11BE" w:rsidRPr="005311BE">
        <w:rPr>
          <w:rFonts w:ascii="Times New Roman" w:hAnsi="Times New Roman" w:cs="Times New Roman"/>
          <w:sz w:val="28"/>
          <w:szCs w:val="28"/>
        </w:rPr>
        <w:t xml:space="preserve">Турбины тепловых и атомных электрических станций: Учебник для вузов. – 2-е изд.,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доп</w:t>
      </w:r>
      <w:proofErr w:type="gramStart"/>
      <w:r w:rsidR="005311BE" w:rsidRPr="005311BE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="005311BE" w:rsidRPr="005311BE">
        <w:rPr>
          <w:rFonts w:ascii="Times New Roman" w:hAnsi="Times New Roman" w:cs="Times New Roman"/>
          <w:sz w:val="28"/>
          <w:szCs w:val="28"/>
        </w:rPr>
        <w:t>од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 xml:space="preserve"> редакцией А. Г. Костюка, В. В.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ФроловаМ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>.: Издательство МЭИ, 2001. – 488 с.</w:t>
      </w:r>
    </w:p>
    <w:p w:rsidR="005311BE" w:rsidRDefault="005311BE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55C9A">
        <w:rPr>
          <w:rFonts w:ascii="Times New Roman" w:hAnsi="Times New Roman" w:cs="Times New Roman"/>
          <w:b/>
          <w:sz w:val="28"/>
          <w:szCs w:val="28"/>
        </w:rPr>
        <w:t>Открытый источник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311BE">
        <w:rPr>
          <w:rFonts w:ascii="Times New Roman" w:hAnsi="Times New Roman" w:cs="Times New Roman"/>
          <w:sz w:val="28"/>
          <w:szCs w:val="28"/>
        </w:rPr>
        <w:t>http://lib.prometey.org/?id=11250</w:t>
      </w:r>
    </w:p>
    <w:p w:rsidR="005311BE" w:rsidRPr="005311BE" w:rsidRDefault="005311BE" w:rsidP="005311BE">
      <w:pPr>
        <w:rPr>
          <w:rFonts w:ascii="Times New Roman" w:hAnsi="Times New Roman" w:cs="Times New Roman"/>
          <w:sz w:val="28"/>
          <w:szCs w:val="28"/>
        </w:rPr>
      </w:pPr>
      <w:r w:rsidRPr="005311BE">
        <w:rPr>
          <w:rFonts w:ascii="Times New Roman" w:hAnsi="Times New Roman" w:cs="Times New Roman"/>
          <w:sz w:val="28"/>
          <w:szCs w:val="28"/>
        </w:rPr>
        <w:br w:type="page"/>
      </w:r>
    </w:p>
    <w:p w:rsidR="005311BE" w:rsidRPr="005311BE" w:rsidRDefault="00C10E72" w:rsidP="00BF20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 пара - п</w:t>
      </w:r>
      <w:r w:rsidR="005311BE" w:rsidRPr="005311BE">
        <w:rPr>
          <w:rFonts w:ascii="Times New Roman" w:hAnsi="Times New Roman" w:cs="Times New Roman"/>
          <w:b/>
          <w:sz w:val="28"/>
          <w:szCs w:val="28"/>
        </w:rPr>
        <w:t>рактика</w:t>
      </w:r>
    </w:p>
    <w:p w:rsidR="00725EC0" w:rsidRPr="00BF20D4" w:rsidRDefault="00C90E92" w:rsidP="00BF20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0D4">
        <w:rPr>
          <w:rFonts w:ascii="Times New Roman" w:hAnsi="Times New Roman" w:cs="Times New Roman"/>
          <w:sz w:val="28"/>
          <w:szCs w:val="28"/>
        </w:rPr>
        <w:t>Работа по курсовому проекту, согласно:</w:t>
      </w:r>
    </w:p>
    <w:p w:rsidR="00BF20D4" w:rsidRPr="00BF20D4" w:rsidRDefault="00BF20D4" w:rsidP="00BF20D4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20D4">
        <w:rPr>
          <w:rFonts w:ascii="Times New Roman" w:hAnsi="Times New Roman" w:cs="Times New Roman"/>
          <w:sz w:val="28"/>
          <w:szCs w:val="28"/>
        </w:rPr>
        <w:t xml:space="preserve">Турбины ТЭС и АЭС. Курсовое проектирование: Учеб. пособие/ М.С. </w:t>
      </w:r>
      <w:proofErr w:type="spellStart"/>
      <w:proofErr w:type="gramStart"/>
      <w:r w:rsidRPr="00BF20D4">
        <w:rPr>
          <w:rFonts w:ascii="Times New Roman" w:hAnsi="Times New Roman" w:cs="Times New Roman"/>
          <w:sz w:val="28"/>
          <w:szCs w:val="28"/>
        </w:rPr>
        <w:t>Басс</w:t>
      </w:r>
      <w:proofErr w:type="spellEnd"/>
      <w:proofErr w:type="gramEnd"/>
      <w:r w:rsidRPr="00BF20D4">
        <w:rPr>
          <w:rFonts w:ascii="Times New Roman" w:hAnsi="Times New Roman" w:cs="Times New Roman"/>
          <w:sz w:val="28"/>
          <w:szCs w:val="28"/>
        </w:rPr>
        <w:t xml:space="preserve">, С.А. Иванов. - Чита: </w:t>
      </w:r>
      <w:proofErr w:type="spellStart"/>
      <w:r w:rsidRPr="00BF20D4">
        <w:rPr>
          <w:rFonts w:ascii="Times New Roman" w:hAnsi="Times New Roman" w:cs="Times New Roman"/>
          <w:sz w:val="28"/>
          <w:szCs w:val="28"/>
        </w:rPr>
        <w:t>ЧитГУ</w:t>
      </w:r>
      <w:proofErr w:type="spellEnd"/>
      <w:r w:rsidRPr="00BF20D4">
        <w:rPr>
          <w:rFonts w:ascii="Times New Roman" w:hAnsi="Times New Roman" w:cs="Times New Roman"/>
          <w:sz w:val="28"/>
          <w:szCs w:val="28"/>
        </w:rPr>
        <w:t>, 2006.- 110 с.</w:t>
      </w:r>
    </w:p>
    <w:p w:rsidR="00C90E92" w:rsidRDefault="00BF20D4" w:rsidP="00BF20D4">
      <w:pPr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pacing w:val="-1"/>
          <w:sz w:val="28"/>
          <w:szCs w:val="28"/>
        </w:rPr>
        <w:t>Проработка п.</w:t>
      </w:r>
      <w:r w:rsidRPr="00BF20D4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="005F41FB">
        <w:rPr>
          <w:rFonts w:ascii="Times New Roman" w:hAnsi="Times New Roman" w:cs="Times New Roman"/>
          <w:bCs/>
          <w:spacing w:val="-1"/>
          <w:sz w:val="28"/>
          <w:szCs w:val="28"/>
        </w:rPr>
        <w:t>6</w:t>
      </w:r>
      <w:r w:rsidRPr="00BF20D4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="005F41FB">
        <w:rPr>
          <w:rFonts w:ascii="Times New Roman" w:hAnsi="Times New Roman" w:cs="Times New Roman"/>
          <w:bCs/>
          <w:sz w:val="28"/>
          <w:szCs w:val="28"/>
        </w:rPr>
        <w:t>«</w:t>
      </w:r>
      <w:r w:rsidR="005F41FB" w:rsidRPr="005F41FB">
        <w:rPr>
          <w:rFonts w:ascii="Times New Roman" w:hAnsi="Times New Roman" w:cs="Times New Roman"/>
          <w:bCs/>
          <w:sz w:val="28"/>
          <w:szCs w:val="28"/>
        </w:rPr>
        <w:t>Построение процесса на h-s – диаграмме</w:t>
      </w:r>
      <w:r w:rsidR="005F41FB">
        <w:rPr>
          <w:rFonts w:ascii="Times New Roman" w:hAnsi="Times New Roman" w:cs="Times New Roman"/>
          <w:bCs/>
          <w:sz w:val="28"/>
          <w:szCs w:val="28"/>
        </w:rPr>
        <w:t>»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5F41FB" w:rsidRPr="005F41FB" w:rsidRDefault="005F41FB" w:rsidP="005F41FB">
      <w:pPr>
        <w:shd w:val="clear" w:color="auto" w:fill="FFFFFF"/>
        <w:spacing w:before="240"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оначально необходимо сразу же решить вопрос о системе парораспредел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я турбины в сочетании с методом регулирования нагрузки (на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пример, скользящее начальное давление в сочетании с дроссельным или по определенной программе с сопловым парораспределением). При сопловом парораспределении обосновывается выбор типа регулирующей ступени (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венечна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венечна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определяется перепад энтальпий на эту ступень. Для теплофикационных турбин, кроме способа регулирования в ЧВД, принимаются парораспред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лительные устройства в регулируемых отборах пара (клапаны, регулирующие диафрагмы). 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выборе системы парораспределения надо исходить из назначения турбины. Если турбина предназначается для покрытия базовой нагрузки электрической сети, ее следует проектировать как можно более высоким КПД. Такая турбина в про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цессе эксплуатации должна работать по возможно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ти с постоянной номинальной нагрузкой и может быть выполнена с небольшим числом регулирующих клапанов при сопловом парораспределении или даже с чисто дроссельным парораспределением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нако в настоящее время нагрузка энергосистем очень сильно меняется. В выходные дни и в часы ночных провалов на многих электростанциях она снижается более чем на 50 %. При этом какая-то сравнительно небольшая часть турбин останавливается, остальные же работают с нагрузками в диапазоне от 50 %-ной до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но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а в часы пик — до максимально возможной. Поэтому большинство паротурбинных установок, включая блоки мощностью 500 и даже 800 МВт, необходимо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ектировать для работы не только при полной, но и при значительно (до 50 %) сниженной нагрузке. При этих условиях наиболее рациональной является система соплового парораспределения, при которой снижение нагрузки турбины сопровождается значительно меньшим ухудшением экономичности, чем при дроссельном парораспределении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вязи с этим турбины очень больших мощностей, особенно если они работают на насыщенном паре, например на АЭС, обычно выполняются с дроссельным парораспределением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пределения параметров пара в отборах турбины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е изображается процесс расширения пара в турбине, для чего проточная часть делится на отдельные участки по характерным точкам. Например, для конденсационных турбин ЧВД считается от начала расширения до отвода пара на промежуточный перегрев, ЧСД – после промежуточного перегрева до отвода пара в ЧНД, а ЧНД – до конденсато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теплофикационных турбин типа ПТ ЧВД считается от регулирующих клапанов до камеры производственного отбора, ЧСД – после производственного отбора до камеры нижнего отопительного отбора (при двухступенчатом подогреве сетевой воды), ЧНД – от отопительного отбора до конденсато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 турбин всех типов с сопловым парораспределением необходимо выделять регулирующую ступень, задаваясь в зависимости от типа ступени располагаемым перепадом энтальпий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perscript"/>
          <w:lang w:val="en-US" w:eastAsia="ru-RU"/>
        </w:rPr>
        <w:t>pct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отеря давления в тракте газового промежуточного перегрева (паропроводах, перегревателе, регулирующих устройствах) не превышает 10-12 % давления пара, поступающего на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перегрев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 перепуске пара из ЧСД в ЧНД учитывается потеря давления от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 равная 1-2 % давления пара перед перепускными трубами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теплофикационных турбин с регулируемыми отборами процесс расширения пар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диаграмме изображается с учетом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а в регулирующих устройствах отборов. Потеря давления в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егулирующем устройстве (клапане, поворотной диафрагме, заслонке) зависит от степени его открытия и величины пропуска пара к последующим ступеням, определяемой режимом работы турбины. При полном открытии регулирующего устройства потеря давления в нем обычно равна 4 – 6 % давления пара в камере регулируемого отбора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отб</w:t>
      </w:r>
      <w:proofErr w:type="spellEnd"/>
      <w:proofErr w:type="gram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частичном открытии потеря давл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ния от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жет составлять 40 – 60 % и более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редварительного построения процесса расширения пара в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диаграмме и определения затем состояния пара в отдельных от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еках турбины необходимо оценить значения их внутреннего КПД. Внутренний КПД регулирующей ступени и отсеков (частей) турби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ы принимается по аналитическим зависимостям или по опытным данным, полученным в результате испытаний однотипных турбин. Экономичность регулирующей ступени зависит главным образом от площади сопловой решетки, пропорциональной объемному с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кундному расходу па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работе на перегретом паре КПД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венечной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улирую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щей ступени можно оценить по формуле</w:t>
      </w: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439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38.25pt" o:ole="">
            <v:imagedata r:id="rId6" o:title=""/>
          </v:shape>
          <o:OLEObject Type="Embed" ProgID="Equation.3" ShapeID="_x0000_i1025" DrawAspect="Content" ObjectID="_1706505100" r:id="rId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для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венечной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упени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439" w:dyaOrig="780">
          <v:shape id="_x0000_i1026" type="#_x0000_t75" style="width:122.25pt;height:38.25pt" o:ole="">
            <v:imagedata r:id="rId8" o:title=""/>
          </v:shape>
          <o:OLEObject Type="Embed" ProgID="Equation.3" ShapeID="_x0000_i1026" DrawAspect="Content" ObjectID="_1706505101" r:id="rId9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массовый расход пара, 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кг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/с и его удельный объем, м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3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/кг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номичность группы нерегулируемых ступеней ЦВД и ЦСД при работе на перегретом паре определяется по формуле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35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object w:dxaOrig="5200" w:dyaOrig="740">
          <v:shape id="_x0000_i1027" type="#_x0000_t75" style="width:259.5pt;height:36.75pt" o:ole="">
            <v:imagedata r:id="rId10" o:title=""/>
          </v:shape>
          <o:OLEObject Type="Embed" ProgID="Equation.3" ShapeID="_x0000_i1027" DrawAspect="Content" ObjectID="_1706505102" r:id="rId1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1)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600" w:dyaOrig="460">
          <v:shape id="_x0000_i1028" type="#_x0000_t75" style="width:80.25pt;height:23.25pt" o:ole="">
            <v:imagedata r:id="rId12" o:title=""/>
          </v:shape>
          <o:OLEObject Type="Embed" ProgID="Equation.3" ShapeID="_x0000_i1028" DrawAspect="Content" ObjectID="_1706505103" r:id="rId13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средний расход пара через ступени;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асход пара на входе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 выходе из группы ступеней, кг/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380" w:dyaOrig="420">
          <v:shape id="_x0000_i1029" type="#_x0000_t75" style="width:78pt;height:19.5pt" o:ole="">
            <v:imagedata r:id="rId14" o:title=""/>
          </v:shape>
          <o:OLEObject Type="Embed" ProgID="Equation.3" ShapeID="_x0000_i1029" DrawAspect="Content" ObjectID="_1706505104" r:id="rId15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редний удельный объем пара;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1300" w:dyaOrig="780">
          <v:shape id="_x0000_i1030" type="#_x0000_t75" style="width:64.5pt;height:38.25pt" o:ole="">
            <v:imagedata r:id="rId16" o:title=""/>
          </v:shape>
          <o:OLEObject Type="Embed" ProgID="Equation.3" ShapeID="_x0000_i1030" DrawAspect="Content" ObjectID="_1706505105" r:id="rId1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5F41FB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80" w:dyaOrig="380">
          <v:shape id="_x0000_i1031" type="#_x0000_t75" style="width:24pt;height:18.75pt" o:ole="">
            <v:imagedata r:id="rId18" o:title=""/>
          </v:shape>
          <o:OLEObject Type="Embed" ProgID="Equation.3" ShapeID="_x0000_i1031" DrawAspect="Content" ObjectID="_1706505106" r:id="rId19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располагаемый перепад энтальпий группы ступеней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асход пара на выходе из группы ступеней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ится как количество пара на входе за вычетом пара идущего на регенеративные отборы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600" w:dyaOrig="400">
          <v:shape id="_x0000_i1032" type="#_x0000_t75" style="width:30pt;height:20.25pt" o:ole="">
            <v:imagedata r:id="rId20" o:title=""/>
          </v:shape>
          <o:OLEObject Type="Embed" ProgID="Equation.3" ShapeID="_x0000_i1032" DrawAspect="Content" ObjectID="_1706505107" r:id="rId2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 Количество пара в регенеративные отборы для различных турбин берется из табл. 3.6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полезного действия ЧНД на перегретом паре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357"/>
        <w:jc w:val="right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5319" w:dyaOrig="720">
          <v:shape id="_x0000_i1033" type="#_x0000_t75" style="width:266.25pt;height:36pt" o:ole="">
            <v:imagedata r:id="rId22" o:title=""/>
          </v:shape>
          <o:OLEObject Type="Embed" ProgID="Equation.3" ShapeID="_x0000_i1033" DrawAspect="Content" ObjectID="_1706505108" r:id="rId23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2)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5F41FB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740" w:dyaOrig="380">
          <v:shape id="_x0000_i1034" type="#_x0000_t75" style="width:36.75pt;height:18.75pt" o:ole="">
            <v:imagedata r:id="rId24" o:title=""/>
          </v:shape>
          <o:OLEObject Type="Embed" ProgID="Equation.3" ShapeID="_x0000_i1034" DrawAspect="Content" ObjectID="_1706505109" r:id="rId25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без учета потери с выходной скоростью. 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720" w:dyaOrig="720">
          <v:shape id="_x0000_i1035" type="#_x0000_t75" style="width:186pt;height:36pt" o:ole="">
            <v:imagedata r:id="rId26" o:title=""/>
          </v:shape>
          <o:OLEObject Type="Embed" ProgID="Equation.3" ShapeID="_x0000_i1035" DrawAspect="Content" ObjectID="_1706505110" r:id="rId2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3)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/>
          <w:smallCaps/>
          <w:sz w:val="28"/>
          <w:szCs w:val="28"/>
          <w:lang w:eastAsia="ru-RU"/>
        </w:rPr>
        <w:t>∙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бъемный пропуск через последнюю ступень;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Ω</w:t>
      </w:r>
      <w:r w:rsidRPr="005F41FB">
        <w:rPr>
          <w:rFonts w:ascii="Times New Roman" w:eastAsia="Times New Roman" w:hAnsi="Times New Roman" w:cs="Times New Roman"/>
          <w:i/>
          <w:iCs/>
          <w:smallCaps/>
          <w:sz w:val="28"/>
          <w:szCs w:val="28"/>
          <w:vertAlign w:val="subscript"/>
          <w:lang w:val="en-US" w:eastAsia="ru-RU"/>
        </w:rPr>
        <w:t>z</w:t>
      </w:r>
      <w:r w:rsidRPr="005F41FB">
        <w:rPr>
          <w:rFonts w:ascii="Times New Roman" w:eastAsia="Times New Roman" w:hAnsi="Times New Roman" w:cs="Times New Roman"/>
          <w:i/>
          <w:iCs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π∙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d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∙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l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ыходная площадь последней ступени, м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d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l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иаметр и длина последней ступени турбины, м (по табл. 3.1 – 3.5);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position w:val="-34"/>
          <w:sz w:val="28"/>
          <w:szCs w:val="28"/>
          <w:vertAlign w:val="subscript"/>
          <w:lang w:eastAsia="ru-RU"/>
        </w:rPr>
        <w:object w:dxaOrig="900" w:dyaOrig="780">
          <v:shape id="_x0000_i1036" type="#_x0000_t75" style="width:45pt;height:39pt" o:ole="">
            <v:imagedata r:id="rId28" o:title=""/>
          </v:shape>
          <o:OLEObject Type="Embed" ProgID="Equation.3" ShapeID="_x0000_i1036" DrawAspect="Content" ObjectID="_1706505111" r:id="rId29"/>
        </w:objec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веерность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ледней ступени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процесс расширения происходит в области влажного пара, то полученные значения КПД необходимо умножить на коэффициент </w:t>
      </w:r>
      <w:r w:rsidRPr="005F41FB">
        <w:rPr>
          <w:rFonts w:ascii="Times New Roman" w:eastAsia="Times New Roman" w:hAnsi="Times New Roman" w:cs="Times New Roman"/>
          <w:position w:val="-24"/>
          <w:sz w:val="28"/>
          <w:szCs w:val="28"/>
          <w:lang w:val="en-US" w:eastAsia="ru-RU"/>
        </w:rPr>
        <w:object w:dxaOrig="1980" w:dyaOrig="639">
          <v:shape id="_x0000_i1037" type="#_x0000_t75" style="width:99pt;height:31.5pt" o:ole="">
            <v:imagedata r:id="rId30" o:title=""/>
          </v:shape>
          <o:OLEObject Type="Embed" ProgID="Equation.3" ShapeID="_x0000_i1037" DrawAspect="Content" ObjectID="_1706505112" r:id="rId3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a</w:t>
      </w:r>
      <w:proofErr w:type="spell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вл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коэффициент, зависящий от системы влагоудаления, может быть принят равным 0,8;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у</w:t>
      </w:r>
      <w:proofErr w:type="gram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1</w:t>
      </w:r>
      <w:proofErr w:type="gramEnd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у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влажность в начале и конце расширения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группе ступеней процесс расширения начинается в облас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 перегретого пара, то поправка на влажность вводится только для ступеней, работающих ниже линии насыщения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а экономичности ступеней произведена для частоты вра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щения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</w:t>
      </w:r>
      <w:proofErr w:type="gram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 50 с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 При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п =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25 с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ПД проточной части ЦВД сни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жается примерно на 0,2 %, а ЦНД повышается на 1 % (без учета по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терь с выходной скоростью),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СД остается практически неиз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менным.</w:t>
      </w:r>
    </w:p>
    <w:p w:rsidR="005F41FB" w:rsidRDefault="005F41FB" w:rsidP="005F41FB">
      <w:pPr>
        <w:spacing w:after="0" w:line="360" w:lineRule="auto"/>
        <w:ind w:firstLine="35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ind w:firstLine="35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 xml:space="preserve">6.1. Конденсационные турбины и турбины, работающие </w:t>
      </w:r>
      <w:proofErr w:type="gramStart"/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</w:t>
      </w:r>
      <w:proofErr w:type="gramEnd"/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тиводавлением без регулируемого отбора пара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before="240"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1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 6.1) по параметрам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остояние пара перед стопорным клапаном)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одят линию изоэнтропийного процесса до пересечения с изобарой, соответствующей давлению отработанного пара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у пересечения обозначают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Определяют разность энтальпий точек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агаем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турбину без учета потери давл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ия в стопорном и регулирующих клапанах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. Потерю давления в стопорном и регулирующих клапанах за счет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нимают ∆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(0,03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038" type="#_x0000_t75" style="width:11.25pt;height:11.25pt" o:ole="">
            <v:imagedata r:id="rId32" o:title=""/>
          </v:shape>
          <o:OLEObject Type="Embed" ProgID="Equation.3" ShapeID="_x0000_i1038" DrawAspect="Content" ObjectID="_1706505113" r:id="rId33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5)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ычно берут ∆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0,05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∙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к что давление пара перед соплами регулирующей ступен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 0,95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одят изобару, соответствующую давлению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. Проведя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нию постоянной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=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const</w:t>
      </w:r>
      <w:proofErr w:type="spellEnd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е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'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ующую состоянию пара перед соплами регулирующей ступени.</w: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. Потерю давления в выхлопном патрубке (от последней ступени турбины до конденсатора) принимают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в.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2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039" type="#_x0000_t75" style="width:11.25pt;height:11.25pt" o:ole="">
            <v:imagedata r:id="rId34" o:title=""/>
          </v:shape>
          <o:OLEObject Type="Embed" ProgID="Equation.3" ShapeID="_x0000_i1039" DrawAspect="Content" ObjectID="_1706505114" r:id="rId35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8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Нижний предел берут для турбин, работающих с противодавлением, верхний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конденсационных турбин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7. Определяют давление пара на выходе из последней ступени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=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+ 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в.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Изобару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на диаграмм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8. Проведя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нию изоэнтропийного процесса до пересечения с изобарой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е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разность энтальпий в точках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                        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урбине с учетом потерь в стопорном и регулирующих клапанах и выпускном патрубке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9. После этого необходимо определить внутренний относительный КПД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методике представленной выше.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0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полагаем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пользуемый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урбине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∙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. Затем определяют энтальпию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ткладывают значение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обаре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в точк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'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длив горизонтальную линию от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к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олу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,</w:t>
      </w:r>
      <w:r w:rsidRPr="005F41FB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 состояние пара при входе в конденсатор или на выходе из патрубка турбины, работающей с противодавлением.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76" w:dyaOrig="13102">
          <v:shape id="_x0000_i1040" type="#_x0000_t75" style="width:411.75pt;height:629.25pt" o:ole="">
            <v:imagedata r:id="rId36" o:title=""/>
          </v:shape>
          <o:OLEObject Type="Embed" ProgID="Visio.Drawing.11" ShapeID="_x0000_i1040" DrawAspect="Content" ObjectID="_1706505115" r:id="rId37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1.  Процесс расширения для </w:t>
      </w:r>
      <w:proofErr w:type="gramStart"/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турбин</w:t>
      </w:r>
      <w:proofErr w:type="gramEnd"/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работающих без регулируемого отбора пара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6.2.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егулируемыми отборами пара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before="240"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етодика построения теплового процесс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диаграмме в этом случае такая же, как и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для конденсационных турбин и турбин, работающих с противодавлением без регулируемого отбора пара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до п. 7 включительно). Дальнейшее построение процес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а сводится к следующему: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рис. 6.2) проводят линию изоэнтропийного процесса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до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ересечения с изобарой, соответствующей давлению отбираемого пара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очку пересечения обозначают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ют разность  энтальпий в точках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части высокого давления (ЧВД) турбине с учетом потерь в стопорном и регулирующих клапанах и выпускном патрубке;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После этого определяют внутренний относительный КПД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методике представленной выше и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используемый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ЧВД турбины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∙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Затем определяют энтальпию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ткладывают значение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обаре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в точк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стояние пара в камере отбора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. Учитывая потери давления в регулирующих клапанах производственного отбора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6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041" type="#_x0000_t75" style="width:11.25pt;height:11.25pt" o:ole="">
            <v:imagedata r:id="rId34" o:title=""/>
          </v:shape>
          <o:OLEObject Type="Embed" ProgID="Equation.3" ShapeID="_x0000_i1041" DrawAspect="Content" ObjectID="_1706505116" r:id="rId38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ходим изобару, отвечающую давлению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Продлив горизонтальную линию от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1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олу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 начало процесса расширения в следующем отсеке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. Аналогично находятся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ы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едующих отсеков 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тери давления в теплофикационных отборах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т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5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042" type="#_x0000_t75" style="width:11.25pt;height:11.25pt" o:ole="">
            <v:imagedata r:id="rId34" o:title=""/>
          </v:shape>
          <o:OLEObject Type="Embed" ProgID="Equation.3" ShapeID="_x0000_i1042" DrawAspect="Content" ObjectID="_1706505117" r:id="rId39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8)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т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55" w:dyaOrig="12671">
          <v:shape id="_x0000_i1043" type="#_x0000_t75" style="width:467.25pt;height:555.75pt" o:ole="">
            <v:imagedata r:id="rId40" o:title=""/>
          </v:shape>
          <o:OLEObject Type="Embed" ProgID="Visio.Drawing.11" ShapeID="_x0000_i1043" DrawAspect="Content" ObjectID="_1706505118" r:id="rId41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2. Процесс расширения 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с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производственным</w:t>
      </w:r>
      <w:proofErr w:type="gramEnd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и 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отопительным</w:t>
      </w:r>
      <w:proofErr w:type="gramEnd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отборами пара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6.3. К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онденсационные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 </w:t>
      </w:r>
      <w:proofErr w:type="gramStart"/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ромежуточным</w:t>
      </w:r>
      <w:proofErr w:type="gramEnd"/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ерегревом па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а</w:t>
      </w:r>
    </w:p>
    <w:p w:rsidR="005F41FB" w:rsidRPr="005F41FB" w:rsidRDefault="005F41FB" w:rsidP="005F41FB">
      <w:pPr>
        <w:spacing w:before="240"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1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 6.3) по параметрам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остояние пара перед стопорным клапаном).</w:t>
      </w:r>
    </w:p>
    <w:p w:rsidR="005F41FB" w:rsidRPr="005F41FB" w:rsidRDefault="005F41FB" w:rsidP="005F41FB">
      <w:pPr>
        <w:spacing w:after="0" w:line="36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2. Затем в соответствии </w:t>
      </w:r>
      <w:proofErr w:type="spellStart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. 4, 5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етодики построения теплового процесс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диаграмме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конденсационных турбин и турбин, работающих с противодавлением без регулируемого отбора пара, определяют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`.</w: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3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а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характеризующая состояние пара после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омежуточного перегрева,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ется по значению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емпературе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из исходных данных)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тери давления в газовом промежуточном перегревателе оцениваются в пределах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9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044" type="#_x0000_t75" style="width:11.25pt;height:11.25pt" o:ole="">
            <v:imagedata r:id="rId34" o:title=""/>
          </v:shape>
          <o:OLEObject Type="Embed" ProgID="Equation.3" ShapeID="_x0000_i1044" DrawAspect="Content" ObjectID="_1706505119" r:id="rId42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1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а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характеризующая теоретический процесс расширения пара в цилиндре высокого давления, определяется следующим образом: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`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 значения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е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ускается отрезок соответствующий располагаемому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у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урбину определяется, как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Дальнейший расчет и определение </w:t>
      </w:r>
      <w:proofErr w:type="spellStart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еплоперепадов</w:t>
      </w:r>
      <w:proofErr w:type="spellEnd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ятся в соответствии с предыдущими методиками. 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ощения расчетов в данных методиках не учитывались потери давления в перепускных трубопроводах между цилиндрами и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рганах парораспределения, которые можно определить по следующим зависимостям: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в перепускных трубопроводах между корпу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ами турбины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2820" w:dyaOrig="380">
          <v:shape id="_x0000_i1045" type="#_x0000_t75" style="width:141pt;height:18.75pt" o:ole="">
            <v:imagedata r:id="rId43" o:title=""/>
          </v:shape>
          <o:OLEObject Type="Embed" ProgID="Equation.3" ShapeID="_x0000_i1045" DrawAspect="Content" ObjectID="_1706505120" r:id="rId44"/>
        </w:objec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де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т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вление в перепускных трубопроводах;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в органах парораспределения перед ЧСД или ЧНД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  <w:lang w:eastAsia="ru-RU"/>
        </w:rPr>
        <w:object w:dxaOrig="2620" w:dyaOrig="420">
          <v:shape id="_x0000_i1046" type="#_x0000_t75" style="width:131.25pt;height:21pt" o:ole="">
            <v:imagedata r:id="rId45" o:title=""/>
          </v:shape>
          <o:OLEObject Type="Embed" ProgID="Equation.3" ShapeID="_x0000_i1046" DrawAspect="Content" ObjectID="_1706505121" r:id="rId46"/>
        </w:object>
      </w:r>
    </w:p>
    <w:p w:rsidR="005F41FB" w:rsidRPr="005F41FB" w:rsidRDefault="005F41FB" w:rsidP="005F41FB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   где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р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— давление перед регулирующими клапанами ЧСД или ЧНД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 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55" w:dyaOrig="12671">
          <v:shape id="_x0000_i1047" type="#_x0000_t75" style="width:431.25pt;height:512.25pt" o:ole="">
            <v:imagedata r:id="rId47" o:title=""/>
          </v:shape>
          <o:OLEObject Type="Embed" ProgID="Visio.Drawing.11" ShapeID="_x0000_i1047" DrawAspect="Content" ObjectID="_1706505122" r:id="rId48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3. Процесс расширения для </w:t>
      </w: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конденсационной 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 xml:space="preserve">турбины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с</w:t>
      </w:r>
      <w:proofErr w:type="gramEnd"/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промежуточным перегревом па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>ра</w:t>
      </w:r>
    </w:p>
    <w:p w:rsidR="005F41FB" w:rsidRPr="00BF20D4" w:rsidRDefault="005F41FB" w:rsidP="005F41FB">
      <w:p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</w:p>
    <w:sectPr w:rsidR="005F41FB" w:rsidRPr="00BF20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205D7B"/>
    <w:multiLevelType w:val="singleLevel"/>
    <w:tmpl w:val="17AC65B8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C2E"/>
    <w:rsid w:val="00264D79"/>
    <w:rsid w:val="005311BE"/>
    <w:rsid w:val="00545C3F"/>
    <w:rsid w:val="005A6815"/>
    <w:rsid w:val="005F41FB"/>
    <w:rsid w:val="00725EC0"/>
    <w:rsid w:val="00955C9A"/>
    <w:rsid w:val="00AD7E3C"/>
    <w:rsid w:val="00BF20D4"/>
    <w:rsid w:val="00C10E72"/>
    <w:rsid w:val="00C90E92"/>
    <w:rsid w:val="00EF3C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F20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F20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800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20.emf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image" Target="media/image1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3.bin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2</Pages>
  <Words>1857</Words>
  <Characters>1058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chno</dc:creator>
  <cp:lastModifiedBy>Techno</cp:lastModifiedBy>
  <cp:revision>3</cp:revision>
  <dcterms:created xsi:type="dcterms:W3CDTF">2022-02-15T23:23:00Z</dcterms:created>
  <dcterms:modified xsi:type="dcterms:W3CDTF">2022-02-15T23:25:00Z</dcterms:modified>
</cp:coreProperties>
</file>